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0</w:t>
            </w:r>
          </w:p>
        </w:tc>
        <w:tc>
          <w:tcPr>
            <w:tcW w:w="1373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6.07</w:t>
            </w:r>
          </w:p>
        </w:tc>
        <w:tc>
          <w:tcPr>
            <w:tcW w:w="627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说明修改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Default="00310F2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974C60" w:rsidRDefault="00310F27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bookmarkStart w:id="0" w:name="_GoBack"/>
        <w:bookmarkEnd w:id="0"/>
        <w:p w:rsidR="00584010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5876078" w:history="1">
            <w:r w:rsidR="00584010" w:rsidRPr="00A755EC">
              <w:rPr>
                <w:rStyle w:val="a9"/>
                <w:noProof/>
              </w:rPr>
              <w:t>1.</w:t>
            </w:r>
            <w:r w:rsidR="00584010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84010" w:rsidRPr="00A755EC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584010">
              <w:rPr>
                <w:noProof/>
              </w:rPr>
              <w:tab/>
            </w:r>
            <w:r w:rsidR="00584010">
              <w:rPr>
                <w:noProof/>
              </w:rPr>
              <w:fldChar w:fldCharType="begin"/>
            </w:r>
            <w:r w:rsidR="00584010">
              <w:rPr>
                <w:noProof/>
              </w:rPr>
              <w:instrText xml:space="preserve"> PAGEREF _Toc75876078 \h </w:instrText>
            </w:r>
            <w:r w:rsidR="00584010">
              <w:rPr>
                <w:noProof/>
              </w:rPr>
            </w:r>
            <w:r w:rsidR="00584010">
              <w:rPr>
                <w:noProof/>
              </w:rPr>
              <w:fldChar w:fldCharType="separate"/>
            </w:r>
            <w:r w:rsidR="00584010">
              <w:rPr>
                <w:noProof/>
              </w:rPr>
              <w:t>4</w:t>
            </w:r>
            <w:r w:rsidR="00584010">
              <w:rPr>
                <w:noProof/>
              </w:rPr>
              <w:fldChar w:fldCharType="end"/>
            </w:r>
          </w:hyperlink>
        </w:p>
        <w:p w:rsidR="00584010" w:rsidRDefault="00584010" w:rsidP="00584010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5876079" w:history="1">
            <w:r w:rsidRPr="00A755EC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7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5876080" w:history="1">
            <w:r w:rsidRPr="00A755EC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A755EC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A755EC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81" w:history="1">
            <w:r w:rsidRPr="00A755EC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82" w:history="1">
            <w:r w:rsidRPr="00A755EC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清除设备软设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83" w:history="1">
            <w:r w:rsidRPr="00A755EC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电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84" w:history="1">
            <w:r w:rsidRPr="00A755EC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电压量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85" w:history="1">
            <w:r w:rsidRPr="00A755EC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电流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86" w:history="1">
            <w:r w:rsidRPr="00A755EC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脉冲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87" w:history="1">
            <w:r w:rsidRPr="00A755EC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配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脉冲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88" w:history="1">
            <w:r w:rsidRPr="00A755EC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</w:t>
            </w:r>
            <w:r w:rsidRPr="00A755EC">
              <w:rPr>
                <w:rStyle w:val="a9"/>
                <w:noProof/>
              </w:rPr>
              <w:t>TRIG</w:t>
            </w:r>
            <w:r w:rsidRPr="00A755EC">
              <w:rPr>
                <w:rStyle w:val="a9"/>
                <w:rFonts w:hint="eastAsia"/>
                <w:noProof/>
              </w:rPr>
              <w:t>输入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89" w:history="1">
            <w:r w:rsidRPr="00A755EC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</w:t>
            </w:r>
            <w:r w:rsidRPr="00A755EC">
              <w:rPr>
                <w:rStyle w:val="a9"/>
                <w:noProof/>
              </w:rPr>
              <w:t>TRIG</w:t>
            </w:r>
            <w:r w:rsidRPr="00A755EC">
              <w:rPr>
                <w:rStyle w:val="a9"/>
                <w:rFonts w:hint="eastAsia"/>
                <w:noProof/>
              </w:rPr>
              <w:t>输入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8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0" w:history="1">
            <w:r w:rsidRPr="00A755EC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</w:t>
            </w:r>
            <w:r w:rsidRPr="00A755EC">
              <w:rPr>
                <w:rStyle w:val="a9"/>
                <w:noProof/>
              </w:rPr>
              <w:t>TRIG</w:t>
            </w:r>
            <w:r w:rsidRPr="00A755EC">
              <w:rPr>
                <w:rStyle w:val="a9"/>
                <w:rFonts w:hint="eastAsia"/>
                <w:noProof/>
              </w:rPr>
              <w:t>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1" w:history="1">
            <w:r w:rsidRPr="00A755EC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</w:t>
            </w:r>
            <w:r w:rsidRPr="00A755EC">
              <w:rPr>
                <w:rStyle w:val="a9"/>
                <w:noProof/>
              </w:rPr>
              <w:t>TRIG</w:t>
            </w:r>
            <w:r w:rsidRPr="00A755EC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2" w:history="1">
            <w:r w:rsidRPr="00A755EC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</w:t>
            </w:r>
            <w:r w:rsidRPr="00A755EC">
              <w:rPr>
                <w:rStyle w:val="a9"/>
                <w:noProof/>
              </w:rPr>
              <w:t>TRIG</w:t>
            </w:r>
            <w:r w:rsidRPr="00A755EC">
              <w:rPr>
                <w:rStyle w:val="a9"/>
                <w:rFonts w:hint="eastAsia"/>
                <w:noProof/>
              </w:rPr>
              <w:t>输出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3" w:history="1">
            <w:r w:rsidRPr="00A755EC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</w:t>
            </w:r>
            <w:r w:rsidRPr="00A755EC">
              <w:rPr>
                <w:rStyle w:val="a9"/>
                <w:noProof/>
              </w:rPr>
              <w:t>TRIG</w:t>
            </w:r>
            <w:r w:rsidRPr="00A755EC">
              <w:rPr>
                <w:rStyle w:val="a9"/>
                <w:rFonts w:hint="eastAsia"/>
                <w:noProof/>
              </w:rPr>
              <w:t>输入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4" w:history="1">
            <w:r w:rsidRPr="00A755EC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获取采样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5" w:history="1">
            <w:r w:rsidRPr="00A755EC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配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采样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6" w:history="1">
            <w:r w:rsidRPr="00A755EC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配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采样点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7" w:history="1">
            <w:r w:rsidRPr="00A755EC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原始数据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8" w:history="1">
            <w:r w:rsidRPr="00A755EC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设备串口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584010" w:rsidRDefault="00584010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5876099" w:history="1">
            <w:r w:rsidRPr="00A755EC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A755EC">
              <w:rPr>
                <w:rStyle w:val="a9"/>
                <w:rFonts w:hint="eastAsia"/>
                <w:noProof/>
              </w:rPr>
              <w:t>设置</w:t>
            </w:r>
            <w:r w:rsidRPr="00A755EC">
              <w:rPr>
                <w:rStyle w:val="a9"/>
                <w:noProof/>
              </w:rPr>
              <w:t>/</w:t>
            </w:r>
            <w:r w:rsidRPr="00A755EC">
              <w:rPr>
                <w:rStyle w:val="a9"/>
                <w:rFonts w:hint="eastAsia"/>
                <w:noProof/>
              </w:rPr>
              <w:t>查询电流输出极性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587609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75876078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4" w:name="_Toc41134092"/>
      <w:bookmarkStart w:id="5" w:name="_Toc75876079"/>
      <w:r>
        <w:rPr>
          <w:rFonts w:hint="eastAsia"/>
        </w:rPr>
        <w:t>接口图</w:t>
      </w:r>
      <w:bookmarkEnd w:id="4"/>
      <w:bookmarkEnd w:id="5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875A34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27" DrawAspect="Content" ObjectID="_1686494505" r:id="rId11"/>
        </w:pi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75876080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974C60" w:rsidRDefault="007C15D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C</w:t>
      </w:r>
      <w:r w:rsidR="00310F27">
        <w:rPr>
          <w:rFonts w:ascii="宋体" w:hAnsi="宋体" w:cs="宋体" w:hint="eastAsia"/>
        </w:rPr>
        <w:t>PL</w:t>
      </w:r>
      <w:r w:rsidR="00852112">
        <w:rPr>
          <w:rFonts w:ascii="宋体" w:hAnsi="宋体" w:cs="宋体" w:hint="eastAsia"/>
        </w:rPr>
        <w:t>系列</w:t>
      </w:r>
      <w:r w:rsidR="00310F27">
        <w:rPr>
          <w:rFonts w:ascii="宋体" w:hAnsi="宋体" w:cs="宋体" w:hint="eastAsia"/>
        </w:rPr>
        <w:t>电流源采用SCPI兼容格式，&lt;space&gt;表示空格，%</w:t>
      </w:r>
      <w:r w:rsidR="00310F27">
        <w:rPr>
          <w:rFonts w:ascii="宋体" w:hAnsi="宋体" w:cs="宋体"/>
        </w:rPr>
        <w:t>1,%2</w:t>
      </w:r>
      <w:r w:rsidR="00310F27">
        <w:rPr>
          <w:rFonts w:ascii="宋体" w:hAnsi="宋体" w:cs="宋体" w:hint="eastAsia"/>
        </w:rPr>
        <w:t>,%3分别表示第几个参数，每条指令以\</w:t>
      </w:r>
      <w:r w:rsidR="00310F27">
        <w:rPr>
          <w:rFonts w:ascii="宋体" w:hAnsi="宋体" w:cs="宋体"/>
        </w:rPr>
        <w:t>n</w:t>
      </w:r>
      <w:r w:rsidR="00310F27"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8" w:name="_Toc41134094"/>
      <w:bookmarkStart w:id="9" w:name="_Toc75876081"/>
      <w:r>
        <w:rPr>
          <w:rFonts w:hint="eastAsia"/>
        </w:rPr>
        <w:t>设备标识</w:t>
      </w:r>
      <w:bookmarkEnd w:id="8"/>
      <w:bookmarkEnd w:id="9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75876082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 w:rsidR="002F57B6">
        <w:rPr>
          <w:rFonts w:hint="eastAsia"/>
        </w:rPr>
        <w:t>设置为默认初始值，该指令不会对串口通信设置</w:t>
      </w:r>
      <w:r>
        <w:rPr>
          <w:rFonts w:hint="eastAsia"/>
        </w:rPr>
        <w:t>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75876083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75876084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VOLT:RANG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r>
        <w:rPr>
          <w:rFonts w:hint="eastAsia"/>
        </w:rPr>
        <w:t>:SOUR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r>
        <w:rPr>
          <w:rFonts w:hint="eastAsia"/>
        </w:rPr>
        <w:t>:SOUR:VOLT:RANG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75876085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CURR:LEV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5A</w:t>
      </w:r>
      <w:r w:rsidR="009D65EB">
        <w:rPr>
          <w:rFonts w:hint="eastAsia"/>
        </w:rPr>
        <w:t>，则发送指令：</w:t>
      </w:r>
    </w:p>
    <w:p w:rsidR="009D65EB" w:rsidRDefault="00A917C7">
      <w:pPr>
        <w:ind w:firstLineChars="200" w:firstLine="480"/>
      </w:pP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 xml:space="preserve"> </w:t>
      </w:r>
      <w:r w:rsidR="009D65EB">
        <w:rPr>
          <w:rFonts w:hint="eastAsia"/>
        </w:rPr>
        <w:t>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75876086"/>
      <w:r>
        <w:rPr>
          <w:rFonts w:hint="eastAsia"/>
        </w:rPr>
        <w:t>设置脉冲输出开关</w:t>
      </w:r>
      <w:bookmarkEnd w:id="15"/>
    </w:p>
    <w:p w:rsidR="00621B0C" w:rsidRPr="00EE1DEF" w:rsidRDefault="00EE1DEF" w:rsidP="004E6933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r>
        <w:rPr>
          <w:rFonts w:hint="eastAsia"/>
        </w:rPr>
        <w:t>:OUTP</w:t>
      </w:r>
      <w:r w:rsidR="003C6B18">
        <w:rPr>
          <w:rFonts w:hint="eastAsia"/>
        </w:rPr>
        <w:t>2</w:t>
      </w:r>
      <w:r>
        <w:rPr>
          <w:rFonts w:hint="eastAsia"/>
        </w:rPr>
        <w:t xml:space="preserve"> ON\n</w:t>
      </w:r>
    </w:p>
    <w:p w:rsidR="00072945" w:rsidRDefault="00072945">
      <w:pPr>
        <w:ind w:firstLineChars="200" w:firstLine="480"/>
      </w:pPr>
    </w:p>
    <w:p w:rsidR="009B0B44" w:rsidRDefault="00072945" w:rsidP="00E554B8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  <w:bookmarkEnd w:id="10"/>
    </w:p>
    <w:p w:rsidR="00974C60" w:rsidRDefault="00974C60">
      <w:pPr>
        <w:ind w:firstLine="420"/>
      </w:pPr>
      <w:bookmarkStart w:id="16" w:name="_Toc41134097"/>
    </w:p>
    <w:p w:rsidR="00974C60" w:rsidRDefault="00310F27">
      <w:pPr>
        <w:pStyle w:val="3"/>
        <w:numPr>
          <w:ilvl w:val="1"/>
          <w:numId w:val="1"/>
        </w:numPr>
      </w:pPr>
      <w:bookmarkStart w:id="17" w:name="_Toc75876087"/>
      <w:bookmarkEnd w:id="16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7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8" w:name="_Configure:WaveLength_&lt;wavelength&gt;"/>
      <w:bookmarkStart w:id="19" w:name="_Configure:WorkMode_&lt;WorkMode&gt;"/>
      <w:bookmarkStart w:id="20" w:name="_Source:ApdPower_&lt;status&gt;"/>
      <w:bookmarkStart w:id="21" w:name="_Toc31027"/>
      <w:r>
        <w:rPr>
          <w:rFonts w:ascii="宋体" w:hAnsi="宋体" w:cs="宋体" w:hint="eastAsia"/>
        </w:rPr>
        <w:t xml:space="preserve">:SOUR:PULS:WIDT&lt;space&gt;%1  </w:t>
      </w:r>
    </w:p>
    <w:bookmarkEnd w:id="18"/>
    <w:bookmarkEnd w:id="19"/>
    <w:bookmarkEnd w:id="20"/>
    <w:bookmarkEnd w:id="21"/>
    <w:p w:rsidR="00B92C2D" w:rsidRDefault="00B92C2D" w:rsidP="00B92C2D">
      <w:pPr>
        <w:ind w:left="840" w:firstLine="84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r w:rsidRPr="009F7C58">
        <w:rPr>
          <w:rFonts w:ascii="宋体" w:hAnsi="宋体" w:cs="宋体"/>
        </w:rPr>
        <w:t>:SOUR:PULS:WIDT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2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3" w:name="_Toc13146"/>
      <w:bookmarkStart w:id="24" w:name="_Toc65607526"/>
      <w:bookmarkStart w:id="25" w:name="_Toc41134101"/>
      <w:bookmarkStart w:id="26" w:name="_Toc75876088"/>
      <w:bookmarkEnd w:id="22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3"/>
      <w:bookmarkEnd w:id="24"/>
      <w:bookmarkEnd w:id="26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7" w:name="OLE_LINK3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&lt;space&gt;%</w:t>
      </w:r>
      <w:r>
        <w:rPr>
          <w:rFonts w:ascii="宋体" w:hAnsi="宋体" w:cs="宋体"/>
        </w:rPr>
        <w:t>1</w:t>
      </w:r>
      <w:bookmarkEnd w:id="27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INP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8" w:name="_Toc75876089"/>
      <w:r>
        <w:rPr>
          <w:rFonts w:hint="eastAsia"/>
        </w:rPr>
        <w:lastRenderedPageBreak/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8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</w:t>
      </w:r>
      <w:r w:rsidR="00472A2C">
        <w:rPr>
          <w:rFonts w:ascii="宋体" w:hAnsi="宋体" w:cs="宋体" w:hint="eastAsia"/>
        </w:rPr>
        <w:t>或输出指令</w:t>
      </w:r>
      <w:r>
        <w:rPr>
          <w:rFonts w:ascii="宋体" w:hAnsi="宋体" w:cs="宋体" w:hint="eastAsia"/>
        </w:rPr>
        <w:t>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29" w:name="_Toc75876090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29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0" w:name="_Toc75876091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0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1" w:name="_Toc75876092"/>
      <w:r>
        <w:rPr>
          <w:rFonts w:hint="eastAsia"/>
        </w:rPr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1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2" w:name="_Toc75876093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2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974C60" w:rsidRDefault="00974C60">
      <w:pPr>
        <w:ind w:firstLine="420"/>
      </w:pPr>
      <w:bookmarkStart w:id="33" w:name="_Toc41134107"/>
      <w:bookmarkEnd w:id="25"/>
    </w:p>
    <w:p w:rsidR="00974C60" w:rsidRDefault="00FA5FE7">
      <w:pPr>
        <w:pStyle w:val="3"/>
        <w:numPr>
          <w:ilvl w:val="1"/>
          <w:numId w:val="1"/>
        </w:numPr>
      </w:pPr>
      <w:bookmarkStart w:id="34" w:name="_Toc75876094"/>
      <w:bookmarkEnd w:id="33"/>
      <w:r>
        <w:rPr>
          <w:rFonts w:hint="eastAsia"/>
        </w:rPr>
        <w:t>获取采样数据</w:t>
      </w:r>
      <w:bookmarkEnd w:id="34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5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返回处理后数据和原始数据，否则设备只返回采样处理后数据</w:t>
      </w:r>
    </w:p>
    <w:p w:rsidR="00D50278" w:rsidRPr="00D50278" w:rsidRDefault="00D50278">
      <w:pPr>
        <w:ind w:firstLine="420"/>
      </w:pPr>
    </w:p>
    <w:p w:rsidR="002C1169" w:rsidRDefault="00310F27" w:rsidP="002C1169">
      <w:pPr>
        <w:ind w:firstLine="420"/>
      </w:pPr>
      <w:r>
        <w:rPr>
          <w:rFonts w:hint="eastAsia"/>
        </w:rPr>
        <w:t>返回数据：</w:t>
      </w:r>
      <w:proofErr w:type="spellStart"/>
      <w:proofErr w:type="gramStart"/>
      <w:r w:rsidR="00A34C99">
        <w:rPr>
          <w:rFonts w:hint="eastAsia"/>
        </w:rPr>
        <w:t>v,</w:t>
      </w:r>
      <w:proofErr w:type="gramEnd"/>
      <w:r w:rsidR="00A34C99">
        <w:rPr>
          <w:rFonts w:hint="eastAsia"/>
        </w:rPr>
        <w:t>i;</w:t>
      </w:r>
      <w:r w:rsidR="0047606B">
        <w:rPr>
          <w:rFonts w:hint="eastAsia"/>
        </w:rPr>
        <w:t>v,</w:t>
      </w:r>
      <w:r w:rsidR="00A34C99">
        <w:t>I</w:t>
      </w:r>
      <w:proofErr w:type="spellEnd"/>
      <w:r w:rsidR="00A34C99">
        <w:rPr>
          <w:rFonts w:hint="eastAsia"/>
        </w:rPr>
        <w:t>;</w:t>
      </w:r>
      <w:r w:rsidR="00A34C99">
        <w:t>…</w:t>
      </w:r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47606B">
        <w:rPr>
          <w:rFonts w:hint="eastAsia"/>
        </w:rPr>
        <w:t>标识电压值，</w:t>
      </w:r>
      <w:proofErr w:type="spellStart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标识电流值</w:t>
      </w:r>
      <w:r w:rsidR="00A34C99">
        <w:rPr>
          <w:rFonts w:hint="eastAsia"/>
        </w:rPr>
        <w:t>，“；”表示分号，用来分隔多对</w:t>
      </w:r>
      <w:r w:rsidR="00A34C99">
        <w:rPr>
          <w:rFonts w:hint="eastAsia"/>
        </w:rPr>
        <w:t>VI</w:t>
      </w:r>
      <w:r w:rsidR="00A34C99">
        <w:rPr>
          <w:rFonts w:hint="eastAsia"/>
        </w:rPr>
        <w:t>值</w:t>
      </w:r>
      <w:r w:rsidR="0047606B">
        <w:rPr>
          <w:rFonts w:hint="eastAsia"/>
        </w:rPr>
        <w:t>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5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</w:t>
      </w:r>
      <w:r w:rsidR="00990886">
        <w:rPr>
          <w:rFonts w:hint="eastAsia"/>
        </w:rPr>
        <w:t>原始数据返回时最后一对</w:t>
      </w:r>
      <w:r w:rsidR="00990886">
        <w:rPr>
          <w:rFonts w:hint="eastAsia"/>
        </w:rPr>
        <w:t>vi</w:t>
      </w:r>
      <w:r w:rsidR="00990886">
        <w:rPr>
          <w:rFonts w:hint="eastAsia"/>
        </w:rPr>
        <w:t>值表示处理后数据，之前的所有数据表示原始数据。</w:t>
      </w:r>
    </w:p>
    <w:p w:rsidR="00A777D2" w:rsidRDefault="00A777D2" w:rsidP="002C1169">
      <w:pPr>
        <w:ind w:firstLine="420"/>
      </w:pPr>
    </w:p>
    <w:p w:rsidR="006B14B8" w:rsidRDefault="00990886" w:rsidP="002C1169">
      <w:pPr>
        <w:ind w:firstLine="420"/>
      </w:pPr>
      <w:r>
        <w:rPr>
          <w:rFonts w:hint="eastAsia"/>
        </w:rPr>
        <w:t>如打开原始数据后，采样点为</w:t>
      </w:r>
      <w:r>
        <w:rPr>
          <w:rFonts w:hint="eastAsia"/>
        </w:rPr>
        <w:t>3</w:t>
      </w:r>
      <w:r>
        <w:rPr>
          <w:rFonts w:hint="eastAsia"/>
        </w:rPr>
        <w:t>时，设备返回</w:t>
      </w:r>
      <w:r w:rsidR="00447CC6">
        <w:rPr>
          <w:rFonts w:hint="eastAsia"/>
        </w:rPr>
        <w:t>4</w:t>
      </w:r>
      <w:r w:rsidR="00447CC6">
        <w:rPr>
          <w:rFonts w:hint="eastAsia"/>
        </w:rPr>
        <w:t>对</w:t>
      </w:r>
      <w:r w:rsidR="00447CC6">
        <w:rPr>
          <w:rFonts w:hint="eastAsia"/>
        </w:rPr>
        <w:t>vi</w:t>
      </w:r>
      <w:r w:rsidR="00447CC6">
        <w:rPr>
          <w:rFonts w:hint="eastAsia"/>
        </w:rPr>
        <w:t>值</w:t>
      </w:r>
      <w:r w:rsidR="00447CC6">
        <w:rPr>
          <w:rFonts w:hint="eastAsia"/>
        </w:rPr>
        <w:t>(3</w:t>
      </w:r>
      <w:r w:rsidR="00447CC6">
        <w:rPr>
          <w:rFonts w:hint="eastAsia"/>
        </w:rPr>
        <w:t>对原始数据</w:t>
      </w:r>
      <w:r w:rsidR="00447CC6">
        <w:rPr>
          <w:rFonts w:hint="eastAsia"/>
        </w:rPr>
        <w:t>+1</w:t>
      </w:r>
      <w:r w:rsidR="00447CC6">
        <w:rPr>
          <w:rFonts w:hint="eastAsia"/>
        </w:rPr>
        <w:t>对处理后数据</w:t>
      </w:r>
      <w:r w:rsidR="00CE5401">
        <w:rPr>
          <w:rFonts w:hint="eastAsia"/>
        </w:rPr>
        <w:t>)</w:t>
      </w:r>
      <w:r w:rsidR="00CE5401">
        <w:rPr>
          <w:rFonts w:hint="eastAsia"/>
        </w:rPr>
        <w:t>，</w:t>
      </w:r>
      <w:r>
        <w:rPr>
          <w:rFonts w:hint="eastAsia"/>
        </w:rPr>
        <w:t>如下数据：</w:t>
      </w:r>
    </w:p>
    <w:p w:rsidR="00990886" w:rsidRDefault="00990886" w:rsidP="002C1169">
      <w:pPr>
        <w:ind w:firstLine="420"/>
      </w:pPr>
      <w:r>
        <w:rPr>
          <w:rFonts w:hint="eastAsia"/>
        </w:rPr>
        <w:t>3.5,5;3.6,5.0;3.53,5.02;3.5,5\n</w:t>
      </w:r>
    </w:p>
    <w:p w:rsidR="00990886" w:rsidRDefault="00990886" w:rsidP="002C1169">
      <w:pPr>
        <w:ind w:firstLine="420"/>
      </w:pPr>
      <w:r>
        <w:rPr>
          <w:rFonts w:hint="eastAsia"/>
        </w:rPr>
        <w:t>其中前</w:t>
      </w:r>
      <w:r>
        <w:rPr>
          <w:rFonts w:hint="eastAsia"/>
        </w:rPr>
        <w:t>3</w:t>
      </w:r>
      <w:r>
        <w:rPr>
          <w:rFonts w:hint="eastAsia"/>
        </w:rPr>
        <w:t>对</w:t>
      </w:r>
      <w:r>
        <w:rPr>
          <w:rFonts w:hint="eastAsia"/>
        </w:rPr>
        <w:t>vi</w:t>
      </w:r>
      <w:r>
        <w:rPr>
          <w:rFonts w:hint="eastAsia"/>
        </w:rPr>
        <w:t>值表示原始数据值，最后一对</w:t>
      </w:r>
      <w:r>
        <w:rPr>
          <w:rFonts w:hint="eastAsia"/>
        </w:rPr>
        <w:t>vi</w:t>
      </w:r>
      <w:r>
        <w:rPr>
          <w:rFonts w:hint="eastAsia"/>
        </w:rPr>
        <w:t>值表示处理后最终输出值</w:t>
      </w:r>
    </w:p>
    <w:p w:rsidR="00D1322E" w:rsidRDefault="00D1322E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6" w:name="_Toc75876095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6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lastRenderedPageBreak/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37" w:name="_Toc75876096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37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38" w:name="_Toc75876097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39" w:name="_Toc64798331"/>
      <w:bookmarkStart w:id="40" w:name="_Toc65607553"/>
      <w:bookmarkStart w:id="41" w:name="_Toc75876098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39"/>
      <w:bookmarkEnd w:id="40"/>
      <w:bookmarkEnd w:id="41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2" w:name="_Toc75876099"/>
      <w:r w:rsidRPr="00B549F0">
        <w:rPr>
          <w:rFonts w:hint="eastAsia"/>
        </w:rPr>
        <w:lastRenderedPageBreak/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2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2E2626" w:rsidRPr="004565D1" w:rsidRDefault="002E2626"/>
    <w:sectPr w:rsidR="002E2626" w:rsidRPr="004565D1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5A34" w:rsidRDefault="00875A34">
      <w:r>
        <w:separator/>
      </w:r>
    </w:p>
  </w:endnote>
  <w:endnote w:type="continuationSeparator" w:id="0">
    <w:p w:rsidR="00875A34" w:rsidRDefault="00875A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5A34" w:rsidRDefault="00875A34">
      <w:r>
        <w:separator/>
      </w:r>
    </w:p>
  </w:footnote>
  <w:footnote w:type="continuationSeparator" w:id="0">
    <w:p w:rsidR="00875A34" w:rsidRDefault="00875A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875A34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5049"/>
    <w:rsid w:val="0018269A"/>
    <w:rsid w:val="001827B1"/>
    <w:rsid w:val="00183329"/>
    <w:rsid w:val="001835FF"/>
    <w:rsid w:val="00190353"/>
    <w:rsid w:val="001920D8"/>
    <w:rsid w:val="00192E4F"/>
    <w:rsid w:val="001931AD"/>
    <w:rsid w:val="0019503F"/>
    <w:rsid w:val="00196823"/>
    <w:rsid w:val="001A20D1"/>
    <w:rsid w:val="001A4541"/>
    <w:rsid w:val="001B1D40"/>
    <w:rsid w:val="001B7497"/>
    <w:rsid w:val="001C68B0"/>
    <w:rsid w:val="001D1BE6"/>
    <w:rsid w:val="001E1574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251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51CC"/>
    <w:rsid w:val="00266D6F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169"/>
    <w:rsid w:val="002C587F"/>
    <w:rsid w:val="002D0385"/>
    <w:rsid w:val="002D0412"/>
    <w:rsid w:val="002D0575"/>
    <w:rsid w:val="002D100B"/>
    <w:rsid w:val="002D141D"/>
    <w:rsid w:val="002D30AE"/>
    <w:rsid w:val="002E0147"/>
    <w:rsid w:val="002E2626"/>
    <w:rsid w:val="002E28AD"/>
    <w:rsid w:val="002E77B7"/>
    <w:rsid w:val="002F233B"/>
    <w:rsid w:val="002F28B8"/>
    <w:rsid w:val="002F57B6"/>
    <w:rsid w:val="002F7174"/>
    <w:rsid w:val="00302374"/>
    <w:rsid w:val="0030316D"/>
    <w:rsid w:val="00303F9F"/>
    <w:rsid w:val="00305483"/>
    <w:rsid w:val="00310F27"/>
    <w:rsid w:val="003115BE"/>
    <w:rsid w:val="0031470C"/>
    <w:rsid w:val="00317615"/>
    <w:rsid w:val="00321CCD"/>
    <w:rsid w:val="00325E05"/>
    <w:rsid w:val="0032784E"/>
    <w:rsid w:val="0033409C"/>
    <w:rsid w:val="00334CB1"/>
    <w:rsid w:val="00335A22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461B"/>
    <w:rsid w:val="0039289A"/>
    <w:rsid w:val="00394D8A"/>
    <w:rsid w:val="003A4C65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F1F"/>
    <w:rsid w:val="0044674B"/>
    <w:rsid w:val="00447CC6"/>
    <w:rsid w:val="004565D1"/>
    <w:rsid w:val="004705BA"/>
    <w:rsid w:val="00472A2C"/>
    <w:rsid w:val="00472B80"/>
    <w:rsid w:val="0047606B"/>
    <w:rsid w:val="00481733"/>
    <w:rsid w:val="00485332"/>
    <w:rsid w:val="004861F3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4E4DB6"/>
    <w:rsid w:val="004E6933"/>
    <w:rsid w:val="004F0B91"/>
    <w:rsid w:val="004F4957"/>
    <w:rsid w:val="004F670D"/>
    <w:rsid w:val="005002DC"/>
    <w:rsid w:val="00500329"/>
    <w:rsid w:val="00500C00"/>
    <w:rsid w:val="00501A9B"/>
    <w:rsid w:val="0050320D"/>
    <w:rsid w:val="0050485E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010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01F4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C15DE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68A7"/>
    <w:rsid w:val="008276E5"/>
    <w:rsid w:val="0083071F"/>
    <w:rsid w:val="00831C83"/>
    <w:rsid w:val="00831CFE"/>
    <w:rsid w:val="00835369"/>
    <w:rsid w:val="00844639"/>
    <w:rsid w:val="00844807"/>
    <w:rsid w:val="00844AED"/>
    <w:rsid w:val="00852112"/>
    <w:rsid w:val="008524DF"/>
    <w:rsid w:val="008535CF"/>
    <w:rsid w:val="00860D15"/>
    <w:rsid w:val="00863647"/>
    <w:rsid w:val="00870562"/>
    <w:rsid w:val="008721CE"/>
    <w:rsid w:val="008729D0"/>
    <w:rsid w:val="00873409"/>
    <w:rsid w:val="00873DAD"/>
    <w:rsid w:val="008752FA"/>
    <w:rsid w:val="00875A0D"/>
    <w:rsid w:val="00875A34"/>
    <w:rsid w:val="00877ED1"/>
    <w:rsid w:val="00880095"/>
    <w:rsid w:val="008807BE"/>
    <w:rsid w:val="00892267"/>
    <w:rsid w:val="008A456B"/>
    <w:rsid w:val="008B3225"/>
    <w:rsid w:val="008B63AD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104"/>
    <w:rsid w:val="008F77DA"/>
    <w:rsid w:val="00900A94"/>
    <w:rsid w:val="00911761"/>
    <w:rsid w:val="00912E6E"/>
    <w:rsid w:val="00913DB9"/>
    <w:rsid w:val="009146A7"/>
    <w:rsid w:val="00916091"/>
    <w:rsid w:val="0092649E"/>
    <w:rsid w:val="0093095B"/>
    <w:rsid w:val="009329A6"/>
    <w:rsid w:val="00932F65"/>
    <w:rsid w:val="009363E0"/>
    <w:rsid w:val="00945ACE"/>
    <w:rsid w:val="0095406E"/>
    <w:rsid w:val="009627FF"/>
    <w:rsid w:val="0096529C"/>
    <w:rsid w:val="00973177"/>
    <w:rsid w:val="00974C60"/>
    <w:rsid w:val="009755A0"/>
    <w:rsid w:val="00980ADC"/>
    <w:rsid w:val="00981538"/>
    <w:rsid w:val="00983836"/>
    <w:rsid w:val="009844E5"/>
    <w:rsid w:val="00985EC9"/>
    <w:rsid w:val="00987A6C"/>
    <w:rsid w:val="00990886"/>
    <w:rsid w:val="00994F12"/>
    <w:rsid w:val="009B0B44"/>
    <w:rsid w:val="009B66B7"/>
    <w:rsid w:val="009C4AC1"/>
    <w:rsid w:val="009C7BAA"/>
    <w:rsid w:val="009D134E"/>
    <w:rsid w:val="009D568A"/>
    <w:rsid w:val="009D5A26"/>
    <w:rsid w:val="009D65EB"/>
    <w:rsid w:val="009E2B75"/>
    <w:rsid w:val="009E6E94"/>
    <w:rsid w:val="009E7DC9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4C99"/>
    <w:rsid w:val="00A35F79"/>
    <w:rsid w:val="00A406A8"/>
    <w:rsid w:val="00A422C5"/>
    <w:rsid w:val="00A57B2B"/>
    <w:rsid w:val="00A658E5"/>
    <w:rsid w:val="00A66AB5"/>
    <w:rsid w:val="00A674DF"/>
    <w:rsid w:val="00A76F54"/>
    <w:rsid w:val="00A777D2"/>
    <w:rsid w:val="00A80EF8"/>
    <w:rsid w:val="00A86842"/>
    <w:rsid w:val="00A91059"/>
    <w:rsid w:val="00A917C7"/>
    <w:rsid w:val="00A928C4"/>
    <w:rsid w:val="00A93023"/>
    <w:rsid w:val="00A977F1"/>
    <w:rsid w:val="00AA47C0"/>
    <w:rsid w:val="00AA7020"/>
    <w:rsid w:val="00AB1B36"/>
    <w:rsid w:val="00AB2798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803"/>
    <w:rsid w:val="00B41C6F"/>
    <w:rsid w:val="00B43098"/>
    <w:rsid w:val="00B46634"/>
    <w:rsid w:val="00B511BF"/>
    <w:rsid w:val="00B549F0"/>
    <w:rsid w:val="00B56E01"/>
    <w:rsid w:val="00B57CF6"/>
    <w:rsid w:val="00B61D51"/>
    <w:rsid w:val="00B63FEB"/>
    <w:rsid w:val="00B6565A"/>
    <w:rsid w:val="00B6602D"/>
    <w:rsid w:val="00B76A3D"/>
    <w:rsid w:val="00B92C2D"/>
    <w:rsid w:val="00B93785"/>
    <w:rsid w:val="00B9565A"/>
    <w:rsid w:val="00B976D7"/>
    <w:rsid w:val="00B97F49"/>
    <w:rsid w:val="00BA0EF3"/>
    <w:rsid w:val="00BA264F"/>
    <w:rsid w:val="00BB4357"/>
    <w:rsid w:val="00BC1DC9"/>
    <w:rsid w:val="00BC2A09"/>
    <w:rsid w:val="00BE3C2D"/>
    <w:rsid w:val="00BE4176"/>
    <w:rsid w:val="00BE5F43"/>
    <w:rsid w:val="00BE7380"/>
    <w:rsid w:val="00C00B9F"/>
    <w:rsid w:val="00C024C4"/>
    <w:rsid w:val="00C02876"/>
    <w:rsid w:val="00C105D1"/>
    <w:rsid w:val="00C24330"/>
    <w:rsid w:val="00C27D73"/>
    <w:rsid w:val="00C27F22"/>
    <w:rsid w:val="00C32C47"/>
    <w:rsid w:val="00C34336"/>
    <w:rsid w:val="00C35A61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47C7"/>
    <w:rsid w:val="00C85768"/>
    <w:rsid w:val="00C87209"/>
    <w:rsid w:val="00C91689"/>
    <w:rsid w:val="00C94022"/>
    <w:rsid w:val="00C96B33"/>
    <w:rsid w:val="00CA058F"/>
    <w:rsid w:val="00CA15F7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5401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F22"/>
    <w:rsid w:val="00D1322E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2372"/>
    <w:rsid w:val="00DE2409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54B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F4A83"/>
    <w:rsid w:val="00F00E26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1E12"/>
    <w:rsid w:val="00F6697E"/>
    <w:rsid w:val="00F84237"/>
    <w:rsid w:val="00F84239"/>
    <w:rsid w:val="00F867D5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qFormat="1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7D2EF3E-D1C4-46ED-943B-19F66AF97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10</Pages>
  <Words>870</Words>
  <Characters>4964</Characters>
  <Application>Microsoft Office Word</Application>
  <DocSecurity>0</DocSecurity>
  <Lines>41</Lines>
  <Paragraphs>11</Paragraphs>
  <ScaleCrop>false</ScaleCrop>
  <Company>pss</Company>
  <LinksUpToDate>false</LinksUpToDate>
  <CharactersWithSpaces>5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18</cp:revision>
  <cp:lastPrinted>2021-06-29T08:21:00Z</cp:lastPrinted>
  <dcterms:created xsi:type="dcterms:W3CDTF">2019-12-20T09:01:00Z</dcterms:created>
  <dcterms:modified xsi:type="dcterms:W3CDTF">2021-06-29T09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